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847" w:rsidRPr="00887847" w:rsidRDefault="00887847" w:rsidP="00887847">
      <w:pPr>
        <w:overflowPunct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>ЗМІСТ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8787"/>
        <w:gridCol w:w="849"/>
      </w:tblGrid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overflowPunct w:val="0"/>
              <w:adjustRightInd w:val="0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ікропрограма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м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ть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>………………...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........................................</w:t>
            </w: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49" w:type="dxa"/>
          </w:tcPr>
          <w:p w:rsidR="00887847" w:rsidRPr="00887847" w:rsidRDefault="00887847" w:rsidP="00887847">
            <w:pPr>
              <w:pStyle w:val="211"/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/>
                <w:spacing w:val="0"/>
                <w:szCs w:val="28"/>
                <w:lang w:val="ru-RU"/>
              </w:rPr>
            </w:pPr>
            <w:r w:rsidRPr="00887847">
              <w:rPr>
                <w:rFonts w:ascii="Times New Roman" w:hAnsi="Times New Roman"/>
                <w:spacing w:val="0"/>
                <w:szCs w:val="28"/>
                <w:lang w:val="ru-RU"/>
              </w:rPr>
              <w:t>3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overflowPunct w:val="0"/>
              <w:adjustRightInd w:val="0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Граф МПА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……………………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…………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тримання виразів для функцій збудження D0, D1 та функцій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одів К0, К1, К2, К3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……………………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прощення виразів для функцій збудження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0,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 функцій виходів К0, К1, К2, К3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……………………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рацювання та опис функціональної схеми пристрою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.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6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рацювання та опис принципової електричної схеми пристрою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7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рацювання МПА на основі ІС типів КР555РТ17 (постійний запам’ятовуючий пристрій) та КР555ТМ9 (регістр)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.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F15D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7.1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тримання виразів для функцій збудження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0,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 функцій виходів К0, К1, К2, К3 в цифровій формі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87847" w:rsidRPr="00887847" w:rsidRDefault="00F15D38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7.2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блиця істинності ПЗП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……………………………………………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F15D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7.3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МПА, побудованого на основі ПЗП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.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F15D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8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исок використаної літератури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…………………………………….</w:t>
            </w:r>
          </w:p>
        </w:tc>
        <w:tc>
          <w:tcPr>
            <w:tcW w:w="849" w:type="dxa"/>
          </w:tcPr>
          <w:p w:rsidR="00887847" w:rsidRPr="00887847" w:rsidRDefault="00F15D38" w:rsidP="00F15D38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</w:tr>
    </w:tbl>
    <w:p w:rsidR="00887847" w:rsidRDefault="00887847" w:rsidP="00887847">
      <w:pPr>
        <w:jc w:val="center"/>
        <w:rPr>
          <w:lang w:val="uk-UA"/>
        </w:rPr>
      </w:pPr>
    </w:p>
    <w:p w:rsidR="00887847" w:rsidRDefault="00887847" w:rsidP="00887847">
      <w:pPr>
        <w:jc w:val="center"/>
        <w:rPr>
          <w:lang w:val="uk-UA"/>
        </w:rPr>
      </w:pPr>
    </w:p>
    <w:p w:rsidR="00887847" w:rsidRDefault="00887847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887847" w:rsidRPr="009A5F44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F48BA">
        <w:rPr>
          <w:b/>
          <w:sz w:val="28"/>
          <w:szCs w:val="28"/>
          <w:lang w:val="uk-UA"/>
        </w:rPr>
        <w:lastRenderedPageBreak/>
        <w:t>1.</w:t>
      </w:r>
      <w:r>
        <w:rPr>
          <w:b/>
          <w:szCs w:val="28"/>
          <w:lang w:val="uk-UA"/>
        </w:rPr>
        <w:t xml:space="preserve"> </w:t>
      </w:r>
      <w:r w:rsidRPr="009A5F44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ікропрограма </w:t>
      </w:r>
      <w:bookmarkEnd w:id="0"/>
      <w:r w:rsidRPr="009A5F44">
        <w:rPr>
          <w:rFonts w:ascii="Times New Roman" w:hAnsi="Times New Roman" w:cs="Times New Roman"/>
          <w:b/>
          <w:sz w:val="28"/>
          <w:szCs w:val="28"/>
          <w:lang w:val="en-US"/>
        </w:rPr>
        <w:t>“</w:t>
      </w:r>
      <w:r w:rsidRPr="009A5F44">
        <w:rPr>
          <w:rFonts w:ascii="Times New Roman" w:hAnsi="Times New Roman" w:cs="Times New Roman"/>
          <w:b/>
          <w:sz w:val="28"/>
          <w:szCs w:val="28"/>
          <w:lang w:val="uk-UA"/>
        </w:rPr>
        <w:t>Пам</w:t>
      </w:r>
      <w:r w:rsidRPr="009A5F44">
        <w:rPr>
          <w:rFonts w:ascii="Times New Roman" w:hAnsi="Times New Roman" w:cs="Times New Roman"/>
          <w:b/>
          <w:sz w:val="28"/>
          <w:szCs w:val="28"/>
          <w:lang w:val="en-US"/>
        </w:rPr>
        <w:t>’</w:t>
      </w:r>
      <w:r w:rsidRPr="009A5F44">
        <w:rPr>
          <w:rFonts w:ascii="Times New Roman" w:hAnsi="Times New Roman" w:cs="Times New Roman"/>
          <w:b/>
          <w:sz w:val="28"/>
          <w:szCs w:val="28"/>
          <w:lang w:val="uk-UA"/>
        </w:rPr>
        <w:t>ять</w:t>
      </w:r>
      <w:r w:rsidRPr="009A5F44">
        <w:rPr>
          <w:rFonts w:ascii="Times New Roman" w:hAnsi="Times New Roman" w:cs="Times New Roman"/>
          <w:b/>
          <w:sz w:val="28"/>
          <w:szCs w:val="28"/>
          <w:lang w:val="en-US"/>
        </w:rPr>
        <w:t>”</w:t>
      </w: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5"/>
        <w:gridCol w:w="1416"/>
        <w:gridCol w:w="1402"/>
        <w:gridCol w:w="1398"/>
        <w:gridCol w:w="1424"/>
        <w:gridCol w:w="1407"/>
        <w:gridCol w:w="1403"/>
      </w:tblGrid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: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C65EBD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C65EBD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3,K3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1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3,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1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: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C65EBD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C65EBD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0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1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1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3,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: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C65EBD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3,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C65EBD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1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0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1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: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C65EBD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C65EBD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1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1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</w:tbl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87847" w:rsidRPr="00092A00" w:rsidRDefault="00887847" w:rsidP="00887847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</w:t>
      </w:r>
      <w:r w:rsidRPr="00092A00">
        <w:rPr>
          <w:rFonts w:ascii="Times New Roman" w:hAnsi="Times New Roman" w:cs="Times New Roman"/>
          <w:b/>
          <w:sz w:val="28"/>
          <w:szCs w:val="28"/>
          <w:lang w:val="en-US"/>
        </w:rPr>
        <w:t>K0 – EWR</w:t>
      </w:r>
    </w:p>
    <w:p w:rsidR="00887847" w:rsidRPr="00092A00" w:rsidRDefault="00887847" w:rsidP="00887847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</w:t>
      </w:r>
      <w:r w:rsidRPr="00092A00">
        <w:rPr>
          <w:rFonts w:ascii="Times New Roman" w:hAnsi="Times New Roman" w:cs="Times New Roman"/>
          <w:b/>
          <w:sz w:val="28"/>
          <w:szCs w:val="28"/>
          <w:lang w:val="en-US"/>
        </w:rPr>
        <w:t>K1 – E+1</w:t>
      </w:r>
    </w:p>
    <w:p w:rsidR="00887847" w:rsidRPr="00092A00" w:rsidRDefault="00887847" w:rsidP="00887847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</w:t>
      </w:r>
      <w:r w:rsidRPr="00092A00">
        <w:rPr>
          <w:rFonts w:ascii="Times New Roman" w:hAnsi="Times New Roman" w:cs="Times New Roman"/>
          <w:b/>
          <w:sz w:val="28"/>
          <w:szCs w:val="28"/>
          <w:lang w:val="en-US"/>
        </w:rPr>
        <w:t>K2 – CS</w:t>
      </w:r>
    </w:p>
    <w:p w:rsidR="00887847" w:rsidRPr="00092A00" w:rsidRDefault="00887847" w:rsidP="00887847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</w:t>
      </w:r>
      <w:r w:rsidRPr="00092A00">
        <w:rPr>
          <w:rFonts w:ascii="Times New Roman" w:hAnsi="Times New Roman" w:cs="Times New Roman"/>
          <w:b/>
          <w:sz w:val="28"/>
          <w:szCs w:val="28"/>
          <w:lang w:val="en-US"/>
        </w:rPr>
        <w:t>K3 – RD</w:t>
      </w:r>
    </w:p>
    <w:p w:rsidR="00887847" w:rsidRDefault="00887847" w:rsidP="00887847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887847">
      <w:pPr>
        <w:rPr>
          <w:lang w:val="uk-UA"/>
        </w:rPr>
      </w:pPr>
    </w:p>
    <w:p w:rsidR="005F48BA" w:rsidRDefault="005F48BA" w:rsidP="00887847">
      <w:pPr>
        <w:rPr>
          <w:lang w:val="uk-UA"/>
        </w:rPr>
      </w:pPr>
    </w:p>
    <w:p w:rsidR="005F48BA" w:rsidRDefault="005F48BA" w:rsidP="00887847">
      <w:pPr>
        <w:rPr>
          <w:lang w:val="uk-UA"/>
        </w:rPr>
      </w:pPr>
    </w:p>
    <w:p w:rsidR="005F48BA" w:rsidRDefault="005F48BA" w:rsidP="00887847">
      <w:pPr>
        <w:rPr>
          <w:lang w:val="uk-UA"/>
        </w:rPr>
      </w:pPr>
    </w:p>
    <w:p w:rsidR="005F48BA" w:rsidRDefault="005F48BA" w:rsidP="00887847">
      <w:pPr>
        <w:rPr>
          <w:lang w:val="uk-UA"/>
        </w:rPr>
      </w:pPr>
    </w:p>
    <w:p w:rsidR="005F48BA" w:rsidRPr="00887847" w:rsidRDefault="005F48BA" w:rsidP="00887847">
      <w:pPr>
        <w:rPr>
          <w:lang w:val="uk-UA"/>
        </w:rPr>
      </w:pPr>
    </w:p>
    <w:p w:rsidR="00887847" w:rsidRPr="00887847" w:rsidRDefault="00887847" w:rsidP="00887847">
      <w:pPr>
        <w:jc w:val="center"/>
        <w:rPr>
          <w:rFonts w:ascii="Times New Roman" w:hAnsi="Times New Roman" w:cs="Times New Roman"/>
          <w:b/>
          <w:szCs w:val="20"/>
          <w:lang w:val="uk-UA"/>
        </w:rPr>
      </w:pPr>
      <w:r w:rsidRPr="00887847">
        <w:rPr>
          <w:rFonts w:ascii="Times New Roman" w:hAnsi="Times New Roman" w:cs="Times New Roman"/>
          <w:b/>
          <w:sz w:val="28"/>
        </w:rPr>
        <w:lastRenderedPageBreak/>
        <w:t>2.</w:t>
      </w:r>
      <w:r w:rsidRPr="00887847">
        <w:rPr>
          <w:rFonts w:ascii="Times New Roman" w:hAnsi="Times New Roman" w:cs="Times New Roman"/>
          <w:b/>
          <w:sz w:val="28"/>
          <w:lang w:val="uk-UA"/>
        </w:rPr>
        <w:t xml:space="preserve"> </w:t>
      </w:r>
      <w:r w:rsidRPr="00887847">
        <w:rPr>
          <w:rFonts w:ascii="Times New Roman" w:hAnsi="Times New Roman" w:cs="Times New Roman"/>
          <w:b/>
          <w:sz w:val="28"/>
          <w:szCs w:val="20"/>
          <w:lang w:val="uk-UA"/>
        </w:rPr>
        <w:t>Граф МПА</w:t>
      </w:r>
    </w:p>
    <w:p w:rsidR="00887847" w:rsidRDefault="00887847" w:rsidP="00887847">
      <w:pPr>
        <w:jc w:val="center"/>
        <w:rPr>
          <w:b/>
          <w:lang w:val="uk-UA"/>
        </w:rPr>
      </w:pPr>
    </w:p>
    <w:p w:rsidR="00887847" w:rsidRDefault="00887847" w:rsidP="00887847">
      <w:pPr>
        <w:jc w:val="center"/>
        <w:rPr>
          <w:b/>
          <w:lang w:val="uk-UA"/>
        </w:rPr>
      </w:pPr>
      <w:r>
        <w:rPr>
          <w:lang w:val="uk-UA"/>
        </w:rPr>
        <w:t xml:space="preserve">         </w:t>
      </w:r>
      <w:r>
        <w:object w:dxaOrig="9721" w:dyaOrig="9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6pt;height:480.6pt" o:ole="">
            <v:imagedata r:id="rId9" o:title=""/>
          </v:shape>
          <o:OLEObject Type="Embed" ProgID="Visio.Drawing.11" ShapeID="_x0000_i1025" DrawAspect="Content" ObjectID="_1426273510" r:id="rId10"/>
        </w:object>
      </w:r>
    </w:p>
    <w:p w:rsidR="00887847" w:rsidRPr="002F081E" w:rsidRDefault="00887847" w:rsidP="00887847">
      <w:pPr>
        <w:rPr>
          <w:lang w:val="uk-UA"/>
        </w:rPr>
      </w:pPr>
    </w:p>
    <w:p w:rsidR="00887847" w:rsidRPr="002F081E" w:rsidRDefault="00887847" w:rsidP="00887847">
      <w:pPr>
        <w:rPr>
          <w:lang w:val="uk-UA"/>
        </w:rPr>
      </w:pPr>
    </w:p>
    <w:p w:rsidR="00887847" w:rsidRPr="002F081E" w:rsidRDefault="00887847" w:rsidP="00887847">
      <w:pPr>
        <w:rPr>
          <w:lang w:val="uk-UA"/>
        </w:rPr>
      </w:pPr>
    </w:p>
    <w:p w:rsidR="00887847" w:rsidRPr="002F081E" w:rsidRDefault="00887847" w:rsidP="00887847">
      <w:pPr>
        <w:rPr>
          <w:lang w:val="uk-UA"/>
        </w:rPr>
      </w:pPr>
    </w:p>
    <w:p w:rsidR="00887847" w:rsidRDefault="00887847" w:rsidP="00887847">
      <w:pPr>
        <w:rPr>
          <w:b/>
          <w:szCs w:val="20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Pr="0043255E" w:rsidRDefault="00887847" w:rsidP="00887847">
      <w:pPr>
        <w:pStyle w:val="PlainText1"/>
        <w:widowControl/>
        <w:spacing w:line="360" w:lineRule="auto"/>
        <w:ind w:left="284" w:hanging="284"/>
        <w:rPr>
          <w:rFonts w:ascii="Times New Roman" w:hAnsi="Times New Roman"/>
          <w:b/>
          <w:bCs/>
          <w:sz w:val="28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lastRenderedPageBreak/>
        <w:t>3. Отримання виразів</w:t>
      </w:r>
      <w:r w:rsidRPr="0043255E">
        <w:rPr>
          <w:rFonts w:ascii="Times New Roman" w:hAnsi="Times New Roman"/>
          <w:b/>
          <w:bCs/>
          <w:sz w:val="28"/>
          <w:lang w:val="uk-UA"/>
        </w:rPr>
        <w:t xml:space="preserve"> для функцій збудження D0, D1 та функцій виходів К0, К1, К2, К3</w:t>
      </w:r>
    </w:p>
    <w:p w:rsidR="00DE570B" w:rsidRPr="00887847" w:rsidRDefault="00DE570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DE570B" w:rsidRPr="00887847" w:rsidRDefault="00DE570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DE570B" w:rsidRPr="00887847" w:rsidRDefault="00C87C0B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  <w:r w:rsidRPr="00E67A5C">
        <w:rPr>
          <w:rFonts w:ascii="Times New Roman" w:hAnsi="Times New Roman" w:cs="Times New Roman"/>
          <w:b/>
          <w:sz w:val="20"/>
          <w:szCs w:val="20"/>
          <w:lang w:val="en-US"/>
        </w:rPr>
        <w:t>D</w:t>
      </w:r>
      <w:r w:rsidRPr="00E67A5C">
        <w:rPr>
          <w:rFonts w:ascii="Times New Roman" w:hAnsi="Times New Roman" w:cs="Times New Roman"/>
          <w:b/>
          <w:sz w:val="20"/>
          <w:szCs w:val="20"/>
          <w:lang w:val="uk-UA"/>
        </w:rPr>
        <w:t>0</w:t>
      </w:r>
      <w:r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Y0∙A0 </m:t>
        </m:r>
      </m:oMath>
      <w:r w:rsidRPr="00DE570B">
        <w:rPr>
          <w:rFonts w:ascii="Times New Roman" w:hAnsi="Times New Roman" w:cs="Times New Roman"/>
          <w:sz w:val="20"/>
          <w:szCs w:val="20"/>
          <w:lang w:val="en-US"/>
        </w:rPr>
        <w:t>v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3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</m:oMath>
      <w:r w:rsidR="00DE570B"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3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0= 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Y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 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 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</m:oMath>
      <w:r w:rsidR="00E64279"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0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092A00" w:rsidRPr="00887847" w:rsidRDefault="00092A00" w:rsidP="00DE570B">
      <w:pPr>
        <w:tabs>
          <w:tab w:val="left" w:pos="2581"/>
        </w:tabs>
        <w:rPr>
          <w:rFonts w:ascii="Times New Roman" w:hAnsi="Times New Roman" w:cs="Times New Roman"/>
          <w:i/>
          <w:sz w:val="20"/>
          <w:szCs w:val="20"/>
          <w:lang w:val="uk-UA"/>
        </w:rPr>
      </w:pPr>
    </w:p>
    <w:p w:rsidR="003D7B6F" w:rsidRPr="00F15D38" w:rsidRDefault="00DE570B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  <w:r w:rsidRPr="00E67A5C">
        <w:rPr>
          <w:rFonts w:ascii="Times New Roman" w:hAnsi="Times New Roman" w:cs="Times New Roman"/>
          <w:b/>
          <w:lang w:val="en-US"/>
        </w:rPr>
        <w:t>D</w:t>
      </w:r>
      <w:r w:rsidRPr="00E67A5C">
        <w:rPr>
          <w:rFonts w:ascii="Times New Roman" w:hAnsi="Times New Roman" w:cs="Times New Roman"/>
          <w:b/>
          <w:lang w:val="uk-UA"/>
        </w:rPr>
        <w:t>1</w:t>
      </w:r>
      <w:r w:rsidRPr="00DE570B">
        <w:rPr>
          <w:rFonts w:ascii="Times New Roman" w:hAnsi="Times New Roman" w:cs="Times New Roman"/>
          <w:lang w:val="uk-UA"/>
        </w:rPr>
        <w:t xml:space="preserve"> =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3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</m:oMath>
      <w:r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3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A3 v Y1∙Y0∙A0 v Y1∙Y0∙A1=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</m:oMath>
      <w:r w:rsidR="00E67A5C"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0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 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Q0 v Y1∙Y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 Y1∙Y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0</m:t>
        </m:r>
      </m:oMath>
    </w:p>
    <w:p w:rsidR="00092A00" w:rsidRPr="00F15D38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</w:p>
    <w:p w:rsidR="003D7B6F" w:rsidRDefault="00DE570B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E67A5C">
        <w:rPr>
          <w:rFonts w:ascii="Times New Roman" w:hAnsi="Times New Roman" w:cs="Times New Roman"/>
          <w:b/>
          <w:lang w:val="en-US"/>
        </w:rPr>
        <w:t>K0</w:t>
      </w:r>
      <w:r>
        <w:rPr>
          <w:rFonts w:ascii="Times New Roman" w:hAnsi="Times New Roman" w:cs="Times New Roman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 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A2</m:t>
        </m:r>
        <m:r>
          <w:rPr>
            <w:rFonts w:ascii="Cambria Math" w:hAnsi="Cambria Math" w:cs="Times New Roman"/>
            <w:sz w:val="20"/>
            <w:szCs w:val="20"/>
            <w:lang w:val="uk-UA"/>
          </w:rPr>
          <m:t xml:space="preserve">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  <w:r w:rsidR="00E67A5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</w:p>
    <w:p w:rsidR="00092A00" w:rsidRPr="00E67A5C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DE570B" w:rsidRDefault="00DE570B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E67A5C">
        <w:rPr>
          <w:rFonts w:ascii="Times New Roman" w:hAnsi="Times New Roman" w:cs="Times New Roman"/>
          <w:b/>
          <w:sz w:val="20"/>
          <w:szCs w:val="20"/>
          <w:lang w:val="en-US"/>
        </w:rPr>
        <w:t>K1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Q0</m:t>
        </m:r>
      </m:oMath>
    </w:p>
    <w:p w:rsidR="00092A00" w:rsidRP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80251A" w:rsidRDefault="0080251A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E67A5C">
        <w:rPr>
          <w:rFonts w:ascii="Times New Roman" w:hAnsi="Times New Roman" w:cs="Times New Roman"/>
          <w:b/>
          <w:sz w:val="20"/>
          <w:szCs w:val="20"/>
          <w:lang w:val="en-US"/>
        </w:rPr>
        <w:t>K2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1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2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2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2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=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0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Q0</m:t>
        </m:r>
      </m:oMath>
    </w:p>
    <w:p w:rsidR="00092A00" w:rsidRP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80251A" w:rsidRPr="0080251A" w:rsidRDefault="0080251A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  <w:r w:rsidRPr="00E67A5C">
        <w:rPr>
          <w:rFonts w:ascii="Times New Roman" w:hAnsi="Times New Roman" w:cs="Times New Roman"/>
          <w:b/>
          <w:sz w:val="20"/>
          <w:szCs w:val="20"/>
          <w:lang w:val="en-US"/>
        </w:rPr>
        <w:t>K3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2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3D7B6F" w:rsidRPr="00C87C0B" w:rsidRDefault="003D7B6F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F30B9F" w:rsidRDefault="00F30B9F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Pr="00887847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F30B9F" w:rsidRPr="00887847" w:rsidRDefault="00887847" w:rsidP="00DE570B">
      <w:pPr>
        <w:tabs>
          <w:tab w:val="left" w:pos="2581"/>
        </w:tabs>
        <w:rPr>
          <w:rFonts w:ascii="Times New Roman" w:hAnsi="Times New Roman" w:cs="Times New Roman"/>
          <w:b/>
          <w:lang w:val="uk-UA"/>
        </w:rPr>
      </w:pPr>
      <w:r w:rsidRPr="00887847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 xml:space="preserve">Спрощення виразів для функцій збудження </w:t>
      </w:r>
      <w:r w:rsidRPr="00887847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887847">
        <w:rPr>
          <w:rFonts w:ascii="Times New Roman" w:hAnsi="Times New Roman" w:cs="Times New Roman"/>
          <w:b/>
          <w:sz w:val="28"/>
          <w:szCs w:val="28"/>
        </w:rPr>
        <w:t xml:space="preserve">0, </w:t>
      </w:r>
      <w:r w:rsidRPr="00887847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887847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а функцій виходів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>К0, К1, К2, К3</w:t>
      </w:r>
    </w:p>
    <w:p w:rsidR="00F30B9F" w:rsidRDefault="00F30B9F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F30B9F" w:rsidRPr="00887847" w:rsidRDefault="00F30B9F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  <w:r w:rsidRPr="00642833">
        <w:rPr>
          <w:rFonts w:ascii="Times New Roman" w:hAnsi="Times New Roman" w:cs="Times New Roman"/>
          <w:b/>
          <w:lang w:val="en-US"/>
        </w:rPr>
        <w:t>D</w:t>
      </w:r>
      <w:r w:rsidRPr="00642833">
        <w:rPr>
          <w:rFonts w:ascii="Times New Roman" w:hAnsi="Times New Roman" w:cs="Times New Roman"/>
          <w:b/>
          <w:lang w:val="uk-UA"/>
        </w:rPr>
        <w:t xml:space="preserve">0 </w:t>
      </w:r>
      <w:r>
        <w:rPr>
          <w:rFonts w:ascii="Times New Roman" w:hAnsi="Times New Roman" w:cs="Times New Roman"/>
          <w:lang w:val="uk-UA"/>
        </w:rPr>
        <w:t xml:space="preserve">= </w:t>
      </w:r>
      <m:oMath>
        <m:d>
          <m:dP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v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0</m:t>
                </m:r>
              </m:e>
            </m:acc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A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3</m:t>
        </m:r>
      </m:oMath>
      <w:r w:rsidR="004E401E" w:rsidRPr="004E401E">
        <w:rPr>
          <w:rFonts w:ascii="Times New Roman" w:hAnsi="Times New Roman" w:cs="Times New Roman"/>
          <w:sz w:val="20"/>
          <w:szCs w:val="20"/>
          <w:lang w:val="uk-UA"/>
        </w:rPr>
        <w:t xml:space="preserve"> = </w:t>
      </w:r>
      <m:oMath>
        <m:d>
          <m:dP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v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0</m:t>
                </m:r>
              </m:e>
            </m:acc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Q1∙Q0</m:t>
        </m:r>
      </m:oMath>
    </w:p>
    <w:p w:rsidR="00092A00" w:rsidRPr="00887847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</w:p>
    <w:p w:rsidR="00FA672A" w:rsidRPr="00887847" w:rsidRDefault="002C2E4E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  <w:r w:rsidRPr="00642833">
        <w:rPr>
          <w:rFonts w:ascii="Times New Roman" w:hAnsi="Times New Roman" w:cs="Times New Roman"/>
          <w:b/>
          <w:sz w:val="20"/>
          <w:szCs w:val="20"/>
          <w:lang w:val="en-US"/>
        </w:rPr>
        <w:t>D</w:t>
      </w:r>
      <w:r w:rsidRPr="00642833">
        <w:rPr>
          <w:rFonts w:ascii="Times New Roman" w:hAnsi="Times New Roman" w:cs="Times New Roman"/>
          <w:b/>
          <w:sz w:val="20"/>
          <w:szCs w:val="20"/>
          <w:lang w:val="uk-UA"/>
        </w:rPr>
        <w:t>1</w:t>
      </w:r>
      <w:r w:rsidRPr="00ED2ED8">
        <w:rPr>
          <w:rFonts w:ascii="Times New Roman" w:hAnsi="Times New Roman" w:cs="Times New Roman"/>
          <w:sz w:val="20"/>
          <w:szCs w:val="20"/>
          <w:lang w:val="uk-UA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</m:t>
            </m:r>
          </m:e>
        </m:acc>
        <m: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w:rPr>
            <w:rFonts w:ascii="Cambria Math" w:hAnsi="Cambria Math" w:cs="Times New Roman"/>
            <w:sz w:val="20"/>
            <w:szCs w:val="20"/>
            <w:lang w:val="uk-UA"/>
          </w:rPr>
          <m:t>3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vY1∙Y0</m:t>
            </m: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A1 v Y1∙A0= 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</m:t>
            </m:r>
          </m:e>
        </m:acc>
        <m: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Q1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vY1∙Y0</m:t>
            </m: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0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092A00" w:rsidRPr="00887847" w:rsidRDefault="00092A00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</w:p>
    <w:p w:rsidR="00FA672A" w:rsidRDefault="00FA672A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642833">
        <w:rPr>
          <w:rFonts w:ascii="Times New Roman" w:hAnsi="Times New Roman" w:cs="Times New Roman"/>
          <w:b/>
          <w:sz w:val="20"/>
          <w:szCs w:val="20"/>
          <w:lang w:val="en-US"/>
        </w:rPr>
        <w:t>K0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 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A2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 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092A00" w:rsidRPr="00092A00" w:rsidRDefault="00092A00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451D79" w:rsidRDefault="00FA672A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451D79">
        <w:rPr>
          <w:rFonts w:ascii="Times New Roman" w:hAnsi="Times New Roman" w:cs="Times New Roman"/>
          <w:b/>
          <w:sz w:val="20"/>
          <w:szCs w:val="20"/>
          <w:lang w:val="en-US"/>
        </w:rPr>
        <w:t>K1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0</m:t>
                </m:r>
              </m:e>
            </m:acc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∙A3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 xml:space="preserve"> 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0</m:t>
                </m:r>
              </m:e>
            </m:acc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Q1∙Q0</m:t>
        </m:r>
      </m:oMath>
    </w:p>
    <w:p w:rsidR="00092A00" w:rsidRPr="00092A00" w:rsidRDefault="00092A00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FA672A" w:rsidRDefault="00451D79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451D79">
        <w:rPr>
          <w:rFonts w:ascii="Times New Roman" w:hAnsi="Times New Roman" w:cs="Times New Roman"/>
          <w:b/>
          <w:sz w:val="20"/>
          <w:szCs w:val="20"/>
          <w:lang w:val="en-US"/>
        </w:rPr>
        <w:t>K2</w:t>
      </w:r>
      <w:r>
        <w:rPr>
          <w:rFonts w:ascii="Times New Roman" w:hAnsi="Times New Roman" w:cs="Times New Roman"/>
          <w:sz w:val="20"/>
          <w:szCs w:val="20"/>
          <w:lang w:val="en-US"/>
        </w:rPr>
        <w:t>=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Y1∙A0 v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vY1∙Y0</m:t>
            </m: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∙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2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=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v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vY1∙Y0</m:t>
            </m: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∙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Q0</m:t>
        </m:r>
      </m:oMath>
    </w:p>
    <w:p w:rsidR="00092A00" w:rsidRPr="00092A00" w:rsidRDefault="00092A00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C950A3" w:rsidRPr="00C950A3" w:rsidRDefault="00C950A3" w:rsidP="00FA672A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  <w:r w:rsidRPr="00451D79">
        <w:rPr>
          <w:rFonts w:ascii="Times New Roman" w:hAnsi="Times New Roman" w:cs="Times New Roman"/>
          <w:b/>
          <w:sz w:val="20"/>
          <w:szCs w:val="20"/>
          <w:lang w:val="en-US"/>
        </w:rPr>
        <w:t>K3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d>
          <m:dP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v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0</m:t>
                </m:r>
              </m:e>
            </m:acc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A0 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2=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v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0</m:t>
                </m:r>
              </m:e>
            </m:acc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2C2E4E" w:rsidRPr="00F30B9F" w:rsidRDefault="002C2E4E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F30B9F" w:rsidRDefault="00F30B9F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87847" w:rsidRPr="00887847" w:rsidRDefault="00887847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/>
          <w:sz w:val="28"/>
          <w:szCs w:val="28"/>
        </w:rPr>
        <w:lastRenderedPageBreak/>
        <w:t xml:space="preserve">5. </w:t>
      </w:r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>Опрацювання та опис функціональної схеми пристрою</w: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lang w:val="uk-UA"/>
        </w:rPr>
      </w:pPr>
      <w:r>
        <w:object w:dxaOrig="9821" w:dyaOrig="9821">
          <v:shape id="_x0000_i1026" type="#_x0000_t75" style="width:491.4pt;height:491.4pt" o:ole="">
            <v:imagedata r:id="rId11" o:title=""/>
          </v:shape>
          <o:OLEObject Type="Embed" ProgID="Visio.Drawing.11" ShapeID="_x0000_i1026" DrawAspect="Content" ObjectID="_1426273511" r:id="rId12"/>
        </w:object>
      </w:r>
    </w:p>
    <w:p w:rsidR="00887847" w:rsidRDefault="00887847" w:rsidP="00DE570B">
      <w:pPr>
        <w:tabs>
          <w:tab w:val="left" w:pos="2581"/>
        </w:tabs>
        <w:rPr>
          <w:lang w:val="uk-UA"/>
        </w:rPr>
      </w:pPr>
    </w:p>
    <w:p w:rsidR="00887847" w:rsidRDefault="00887847" w:rsidP="00DE570B">
      <w:pPr>
        <w:tabs>
          <w:tab w:val="left" w:pos="2581"/>
        </w:tabs>
        <w:rPr>
          <w:lang w:val="uk-UA"/>
        </w:rPr>
      </w:pPr>
    </w:p>
    <w:p w:rsidR="00887847" w:rsidRDefault="00887847" w:rsidP="00DE570B">
      <w:pPr>
        <w:tabs>
          <w:tab w:val="left" w:pos="2581"/>
        </w:tabs>
        <w:rPr>
          <w:lang w:val="uk-UA"/>
        </w:rPr>
      </w:pPr>
    </w:p>
    <w:p w:rsidR="00887847" w:rsidRPr="00887847" w:rsidRDefault="00887847" w:rsidP="00877129">
      <w:pPr>
        <w:ind w:right="284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Запам’ятовувальний пристрій з мікропрограмним керуванням складається з операційного автомату (ОА) та керуючого автомату (КА). Операційний автомат складається з лічильника адреси – СТ2 та запам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’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ятовувального пристрою –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AM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, адресованого лічильником.</w:t>
      </w:r>
    </w:p>
    <w:p w:rsidR="00887847" w:rsidRPr="00887847" w:rsidRDefault="00887847" w:rsidP="00877129">
      <w:pPr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Лічильник адреси під час дії тактового імпульса (ТІ), виконує наступні операції: скид в “0”, запис та збільшення вмісту на 1 при наявності на керуючих входах сигналів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WR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та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+1 відповідно; запам’ятовувальний пристрій, з організацією 256х8, виконує читання при наявності сигналів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CS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=1, а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запис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при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CS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=0.</w:t>
      </w:r>
    </w:p>
    <w:p w:rsidR="00887847" w:rsidRPr="00887847" w:rsidRDefault="00887847" w:rsidP="00877129">
      <w:pPr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lastRenderedPageBreak/>
        <w:t xml:space="preserve"> Входи завантаження лічильника та інформаційні входи/виходи запам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’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ятовувального пристрою під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’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єднані до двонаправленої 8-розрядної шини даних (ШД). Керуючі сигнали:</w:t>
      </w:r>
    </w:p>
    <w:p w:rsidR="00887847" w:rsidRPr="00887847" w:rsidRDefault="00887847" w:rsidP="00877129">
      <w:pPr>
        <w:ind w:left="360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WR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</w:p>
    <w:p w:rsidR="00887847" w:rsidRPr="00887847" w:rsidRDefault="00887847" w:rsidP="00877129">
      <w:pPr>
        <w:ind w:left="360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+1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</w:p>
    <w:p w:rsidR="00887847" w:rsidRPr="00887847" w:rsidRDefault="00887847" w:rsidP="00877129">
      <w:pPr>
        <w:ind w:left="360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CS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=</w:t>
      </w:r>
      <w:smartTag w:uri="urn:schemas-microsoft-com:office:smarttags" w:element="place">
        <w:r w:rsidRPr="00887847">
          <w:rPr>
            <w:rFonts w:ascii="Times New Roman" w:hAnsi="Times New Roman" w:cs="Times New Roman"/>
            <w:bCs/>
            <w:color w:val="000000"/>
            <w:sz w:val="28"/>
            <w:szCs w:val="28"/>
            <w:lang w:val="en-US"/>
          </w:rPr>
          <w:t>K</w:t>
        </w:r>
        <w:r w:rsidRPr="00887847">
          <w:rPr>
            <w:rFonts w:ascii="Times New Roman" w:hAnsi="Times New Roman" w:cs="Times New Roman"/>
            <w:bCs/>
            <w:color w:val="000000"/>
            <w:sz w:val="28"/>
            <w:szCs w:val="28"/>
            <w:lang w:val="uk-UA"/>
          </w:rPr>
          <w:t>2</w:t>
        </w:r>
      </w:smartTag>
    </w:p>
    <w:p w:rsidR="00887847" w:rsidRPr="00887847" w:rsidRDefault="00887847" w:rsidP="00877129">
      <w:pPr>
        <w:ind w:left="360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3</w:t>
      </w:r>
    </w:p>
    <w:p w:rsidR="00887847" w:rsidRPr="00887847" w:rsidRDefault="00887847" w:rsidP="00877129">
      <w:pPr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Вони виробляються керуючим автоматом у відповідності з заданою мікропрограмою. Керуючий автомат складається з комбінаційної схеми (КС) на 4 входи та 6 виходів, а також синхронного регістра на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-тригерах (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G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)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.</w:t>
      </w:r>
    </w:p>
    <w:p w:rsidR="00887847" w:rsidRPr="00887847" w:rsidRDefault="00887847" w:rsidP="00877129">
      <w:pPr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Під впливом вхідних сигналів У1, У0 на виходах регістра формуються сигнали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Q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1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Q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0, що визначають стан мікропрограмного автомата (МПА), а також керуючі сигнали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WR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+1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CS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3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. </w:t>
      </w:r>
    </w:p>
    <w:p w:rsidR="00887847" w:rsidRP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8771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877129">
      <w:pPr>
        <w:tabs>
          <w:tab w:val="left" w:pos="709"/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877129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Pr="00720C4B" w:rsidRDefault="00720C4B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20C4B">
        <w:rPr>
          <w:rFonts w:ascii="Times New Roman" w:hAnsi="Times New Roman" w:cs="Times New Roman"/>
          <w:b/>
          <w:sz w:val="28"/>
          <w:szCs w:val="28"/>
        </w:rPr>
        <w:lastRenderedPageBreak/>
        <w:t xml:space="preserve">6. </w:t>
      </w:r>
      <w:r w:rsidRPr="00720C4B">
        <w:rPr>
          <w:rFonts w:ascii="Times New Roman" w:hAnsi="Times New Roman" w:cs="Times New Roman"/>
          <w:b/>
          <w:sz w:val="28"/>
          <w:szCs w:val="28"/>
          <w:lang w:val="uk-UA"/>
        </w:rPr>
        <w:t>Опрацювання та опис принципової електричної схеми пристрою</w: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720C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Елементна база схеми:</w:t>
      </w:r>
    </w:p>
    <w:p w:rsidR="00720C4B" w:rsidRDefault="00720C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Мікросхема серії К555ИД4. Демультиплексор 2 -</w:t>
      </w:r>
      <w:r w:rsidRPr="00720C4B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4. Поряд з керуючим входами 2 і 1 є два інверсні входи дозволу: </w:t>
      </w:r>
      <w:r w:rsidRPr="00720C4B">
        <w:rPr>
          <w:rFonts w:ascii="Times New Roman" w:hAnsi="Times New Roman" w:cs="Times New Roman"/>
          <w:sz w:val="28"/>
          <w:szCs w:val="28"/>
        </w:rPr>
        <w:t>&amp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 Е. Для функціонування елемента потрібно подати на ці входи рівень логічного нуля.</w:t>
      </w:r>
    </w:p>
    <w:p w:rsidR="00720C4B" w:rsidRPr="00720C4B" w:rsidRDefault="00720C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t xml:space="preserve">                                                                     </w:t>
      </w:r>
      <w:r>
        <w:object w:dxaOrig="2938" w:dyaOrig="2651">
          <v:shape id="_x0000_i1027" type="#_x0000_t75" style="width:146.9pt;height:132.5pt" o:ole="">
            <v:imagedata r:id="rId13" o:title=""/>
          </v:shape>
          <o:OLEObject Type="Embed" ProgID="Visio.Drawing.11" ShapeID="_x0000_i1027" DrawAspect="Content" ObjectID="_1426273512" r:id="rId14"/>
        </w:object>
      </w:r>
    </w:p>
    <w:p w:rsidR="00887847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Таблиця істинності демультиплексора</w:t>
      </w:r>
    </w:p>
    <w:p w:rsid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31"/>
        <w:gridCol w:w="1232"/>
        <w:gridCol w:w="1232"/>
        <w:gridCol w:w="1232"/>
        <w:gridCol w:w="1232"/>
        <w:gridCol w:w="1232"/>
        <w:gridCol w:w="1232"/>
        <w:gridCol w:w="1232"/>
      </w:tblGrid>
      <w:tr w:rsidR="00774E4B" w:rsidTr="00774E4B">
        <w:tc>
          <w:tcPr>
            <w:tcW w:w="1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 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top w:val="single" w:sz="18" w:space="0" w:color="auto"/>
              <w:lef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righ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righ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</w:tbl>
    <w:p w:rsid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Мікросхема К555КП2. Два мультиплексора 4 -</w:t>
      </w:r>
      <w:r w:rsidRPr="00774E4B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1 зі спільним керуючими входами. Кожен мультиплексом має вхід дозволу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Е</m:t>
            </m:r>
          </m:e>
        </m:acc>
      </m:oMath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774E4B" w:rsidRP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t xml:space="preserve">                                                             </w:t>
      </w:r>
      <w:r>
        <w:object w:dxaOrig="2341" w:dyaOrig="4644">
          <v:shape id="_x0000_i1028" type="#_x0000_t75" style="width:137.5pt;height:259.2pt" o:ole="">
            <v:imagedata r:id="rId15" o:title=""/>
          </v:shape>
          <o:OLEObject Type="Embed" ProgID="Visio.Drawing.11" ShapeID="_x0000_i1028" DrawAspect="Content" ObjectID="_1426273513" r:id="rId16"/>
        </w:objec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31"/>
        <w:gridCol w:w="1232"/>
        <w:gridCol w:w="1232"/>
        <w:gridCol w:w="1232"/>
        <w:gridCol w:w="1232"/>
        <w:gridCol w:w="1232"/>
        <w:gridCol w:w="1232"/>
        <w:gridCol w:w="1232"/>
      </w:tblGrid>
      <w:tr w:rsidR="00774E4B" w:rsidTr="00774E4B">
        <w:tc>
          <w:tcPr>
            <w:tcW w:w="1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Е0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</w:t>
            </w:r>
          </w:p>
        </w:tc>
      </w:tr>
      <w:tr w:rsidR="00774E4B" w:rsidTr="00774E4B">
        <w:tc>
          <w:tcPr>
            <w:tcW w:w="1231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1155F9" w:rsidRDefault="001155F9" w:rsidP="001155F9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bottom w:val="single" w:sz="18" w:space="0" w:color="auto"/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854597">
        <w:tc>
          <w:tcPr>
            <w:tcW w:w="1231" w:type="dxa"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:rsidR="00774E4B" w:rsidRDefault="00774E4B" w:rsidP="00DE570B">
            <w:pPr>
              <w:tabs>
                <w:tab w:val="left" w:pos="2581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464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1155F9" w:rsidP="001155F9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дреса</w:t>
            </w:r>
          </w:p>
        </w:tc>
        <w:tc>
          <w:tcPr>
            <w:tcW w:w="4928" w:type="dxa"/>
            <w:gridSpan w:val="4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1155F9" w:rsidP="001155F9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оди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nil"/>
              <w:right w:val="nil"/>
            </w:tcBorders>
          </w:tcPr>
          <w:p w:rsidR="00774E4B" w:rsidRDefault="00774E4B" w:rsidP="00DE570B">
            <w:pPr>
              <w:tabs>
                <w:tab w:val="left" w:pos="2581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1155F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Мікросхема К555ТМ9. Шестирозрядний регістр з асинхронним скидом (</w:t>
      </w:r>
      <w:r>
        <w:rPr>
          <w:rFonts w:ascii="Times New Roman" w:hAnsi="Times New Roman" w:cs="Times New Roman"/>
          <w:sz w:val="28"/>
          <w:szCs w:val="28"/>
          <w:lang w:val="en-US"/>
        </w:rPr>
        <w:t>Reset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155F9">
        <w:rPr>
          <w:rFonts w:ascii="Times New Roman" w:hAnsi="Times New Roman" w:cs="Times New Roman"/>
          <w:sz w:val="28"/>
          <w:szCs w:val="28"/>
        </w:rPr>
        <w:t>.</w:t>
      </w:r>
    </w:p>
    <w:p w:rsidR="001155F9" w:rsidRDefault="001155F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1155F9" w:rsidRPr="001155F9" w:rsidRDefault="001155F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object w:dxaOrig="2321" w:dyaOrig="3123">
          <v:shape id="_x0000_i1029" type="#_x0000_t75" style="width:153.7pt;height:206.65pt" o:ole="">
            <v:imagedata r:id="rId17" o:title=""/>
          </v:shape>
          <o:OLEObject Type="Embed" ProgID="Visio.Drawing.11" ShapeID="_x0000_i1029" DrawAspect="Content" ObjectID="_1426273514" r:id="rId18"/>
        </w:objec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1155F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Часова діаграма, яка пояснює роботу регістра:</w: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1155F9" w:rsidP="00DE570B">
      <w:pPr>
        <w:tabs>
          <w:tab w:val="left" w:pos="2581"/>
        </w:tabs>
        <w:rPr>
          <w:lang w:val="uk-UA"/>
        </w:rPr>
      </w:pPr>
      <w:r>
        <w:rPr>
          <w:lang w:val="uk-UA"/>
        </w:rPr>
        <w:t xml:space="preserve">                                                </w:t>
      </w:r>
      <w:r w:rsidR="0068338A">
        <w:object w:dxaOrig="5002" w:dyaOrig="3127">
          <v:shape id="_x0000_i1030" type="#_x0000_t75" style="width:250.2pt;height:155.9pt" o:ole="">
            <v:imagedata r:id="rId19" o:title=""/>
          </v:shape>
          <o:OLEObject Type="Embed" ProgID="Visio.Drawing.11" ShapeID="_x0000_i1030" DrawAspect="Content" ObjectID="_1426273515" r:id="rId20"/>
        </w:object>
      </w: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</w:t>
      </w: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Мікросхеми К555ИЕ18. Це синхронний лічильник збудований на двохступінчастих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8338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ригерах. Керування відбувається по входах: </w:t>
      </w:r>
      <w:r>
        <w:rPr>
          <w:rFonts w:ascii="Times New Roman" w:hAnsi="Times New Roman" w:cs="Times New Roman"/>
          <w:sz w:val="28"/>
          <w:szCs w:val="28"/>
          <w:lang w:val="en-US"/>
        </w:rPr>
        <w:t>EWR</w:t>
      </w:r>
      <w:r w:rsidRPr="0068338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звіл на запис, Е+1 – дозвіл рахування, </w:t>
      </w:r>
      <w:r>
        <w:rPr>
          <w:rFonts w:ascii="Times New Roman" w:hAnsi="Times New Roman" w:cs="Times New Roman"/>
          <w:sz w:val="28"/>
          <w:szCs w:val="28"/>
          <w:lang w:val="en-US"/>
        </w:rPr>
        <w:t>CR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еренос.</w:t>
      </w: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68338A" w:rsidRP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t xml:space="preserve">                                                                   </w:t>
      </w:r>
      <w:r>
        <w:object w:dxaOrig="2321" w:dyaOrig="3946">
          <v:shape id="_x0000_i1031" type="#_x0000_t75" style="width:146.9pt;height:249.85pt" o:ole="">
            <v:imagedata r:id="rId21" o:title=""/>
          </v:shape>
          <o:OLEObject Type="Embed" ProgID="Visio.Drawing.11" ShapeID="_x0000_i1031" DrawAspect="Content" ObjectID="_1426273516" r:id="rId22"/>
        </w:objec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Часова діаграма, яка пояснює роботу лічильника:</w:t>
      </w:r>
    </w:p>
    <w:p w:rsidR="0068338A" w:rsidRDefault="0068338A" w:rsidP="00DE570B">
      <w:pPr>
        <w:tabs>
          <w:tab w:val="left" w:pos="2581"/>
        </w:tabs>
        <w:rPr>
          <w:lang w:val="uk-UA"/>
        </w:rPr>
      </w:pPr>
      <w:r>
        <w:object w:dxaOrig="11637" w:dyaOrig="9700">
          <v:shape id="_x0000_i1032" type="#_x0000_t75" style="width:405.7pt;height:338.05pt" o:ole="">
            <v:imagedata r:id="rId23" o:title=""/>
          </v:shape>
          <o:OLEObject Type="Embed" ProgID="Visio.Drawing.11" ShapeID="_x0000_i1032" DrawAspect="Content" ObjectID="_1426273517" r:id="rId24"/>
        </w:object>
      </w:r>
    </w:p>
    <w:p w:rsidR="0068338A" w:rsidRDefault="0068338A" w:rsidP="00DE570B">
      <w:pPr>
        <w:tabs>
          <w:tab w:val="left" w:pos="2581"/>
        </w:tabs>
        <w:rPr>
          <w:lang w:val="uk-UA"/>
        </w:rPr>
      </w:pP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lastRenderedPageBreak/>
        <w:t xml:space="preserve">   </w:t>
      </w:r>
      <w:r w:rsidR="00C165C5">
        <w:rPr>
          <w:lang w:val="uk-UA"/>
        </w:rPr>
        <w:t xml:space="preserve">     </w:t>
      </w:r>
      <w:r>
        <w:rPr>
          <w:lang w:val="uk-UA"/>
        </w:rPr>
        <w:t xml:space="preserve">     </w:t>
      </w:r>
      <w:r w:rsidRPr="0068338A">
        <w:rPr>
          <w:rFonts w:ascii="Times New Roman" w:hAnsi="Times New Roman" w:cs="Times New Roman"/>
          <w:sz w:val="28"/>
          <w:szCs w:val="28"/>
          <w:lang w:val="uk-UA"/>
        </w:rPr>
        <w:t xml:space="preserve">Елемент пам’яті </w:t>
      </w:r>
      <w:r>
        <w:rPr>
          <w:rFonts w:ascii="Times New Roman" w:hAnsi="Times New Roman" w:cs="Times New Roman"/>
          <w:sz w:val="28"/>
          <w:szCs w:val="28"/>
          <w:lang w:val="uk-UA"/>
        </w:rPr>
        <w:t>132РУ9А. Елемент оперативної пам’яті</w:t>
      </w:r>
      <w:r w:rsidR="00C165C5">
        <w:rPr>
          <w:rFonts w:ascii="Times New Roman" w:hAnsi="Times New Roman" w:cs="Times New Roman"/>
          <w:sz w:val="28"/>
          <w:szCs w:val="28"/>
          <w:lang w:val="uk-UA"/>
        </w:rPr>
        <w:t xml:space="preserve"> з 1024 комірками по 4 біти в кожній. Адресація здійснюється по входах, керування – по входах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S</m:t>
            </m:r>
          </m:e>
        </m:acc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, 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E</m:t>
            </m:r>
          </m:e>
        </m:acc>
        <m:r>
          <w:rPr>
            <w:rFonts w:ascii="Cambria Math" w:hAnsi="Cambria Math" w:cs="Times New Roman"/>
            <w:sz w:val="28"/>
            <w:szCs w:val="28"/>
            <w:lang w:val="uk-UA"/>
          </w:rPr>
          <m:t>.</m:t>
        </m:r>
      </m:oMath>
      <w:r w:rsidR="00C165C5" w:rsidRPr="00C165C5">
        <w:rPr>
          <w:rFonts w:ascii="Times New Roman" w:hAnsi="Times New Roman" w:cs="Times New Roman"/>
          <w:sz w:val="28"/>
          <w:szCs w:val="28"/>
        </w:rPr>
        <w:t xml:space="preserve"> </w:t>
      </w:r>
      <w:r w:rsidR="00C165C5">
        <w:rPr>
          <w:rFonts w:ascii="Times New Roman" w:hAnsi="Times New Roman" w:cs="Times New Roman"/>
          <w:sz w:val="28"/>
          <w:szCs w:val="28"/>
          <w:lang w:val="en-US"/>
        </w:rPr>
        <w:t>CS</w:t>
      </w:r>
      <w:r w:rsidR="00C165C5" w:rsidRPr="00C165C5">
        <w:rPr>
          <w:rFonts w:ascii="Times New Roman" w:hAnsi="Times New Roman" w:cs="Times New Roman"/>
          <w:sz w:val="28"/>
          <w:szCs w:val="28"/>
        </w:rPr>
        <w:t xml:space="preserve"> </w:t>
      </w:r>
      <w:r w:rsidR="00C165C5">
        <w:rPr>
          <w:rFonts w:ascii="Times New Roman" w:hAnsi="Times New Roman" w:cs="Times New Roman"/>
          <w:sz w:val="28"/>
          <w:szCs w:val="28"/>
          <w:lang w:val="uk-UA"/>
        </w:rPr>
        <w:t xml:space="preserve">– дозвіл роботи, </w:t>
      </w:r>
      <w:r w:rsidR="00C165C5">
        <w:rPr>
          <w:rFonts w:ascii="Times New Roman" w:hAnsi="Times New Roman" w:cs="Times New Roman"/>
          <w:sz w:val="28"/>
          <w:szCs w:val="28"/>
          <w:lang w:val="en-US"/>
        </w:rPr>
        <w:t>WE</w:t>
      </w:r>
      <w:r w:rsidR="00C165C5" w:rsidRPr="00C165C5">
        <w:rPr>
          <w:rFonts w:ascii="Times New Roman" w:hAnsi="Times New Roman" w:cs="Times New Roman"/>
          <w:sz w:val="28"/>
          <w:szCs w:val="28"/>
        </w:rPr>
        <w:t xml:space="preserve"> </w:t>
      </w:r>
      <w:r w:rsidR="00C165C5">
        <w:rPr>
          <w:rFonts w:ascii="Times New Roman" w:hAnsi="Times New Roman" w:cs="Times New Roman"/>
          <w:sz w:val="28"/>
          <w:szCs w:val="28"/>
        </w:rPr>
        <w:t>–</w:t>
      </w:r>
      <w:r w:rsidR="00C165C5" w:rsidRPr="00C165C5">
        <w:rPr>
          <w:rFonts w:ascii="Times New Roman" w:hAnsi="Times New Roman" w:cs="Times New Roman"/>
          <w:sz w:val="28"/>
          <w:szCs w:val="28"/>
        </w:rPr>
        <w:t xml:space="preserve"> </w:t>
      </w:r>
      <w:r w:rsidR="00C165C5">
        <w:rPr>
          <w:rFonts w:ascii="Times New Roman" w:hAnsi="Times New Roman" w:cs="Times New Roman"/>
          <w:sz w:val="28"/>
          <w:szCs w:val="28"/>
          <w:lang w:val="uk-UA"/>
        </w:rPr>
        <w:t>дозвіл запису.</w:t>
      </w:r>
    </w:p>
    <w:p w:rsid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  <w:r>
        <w:rPr>
          <w:lang w:val="uk-UA"/>
        </w:rPr>
        <w:t xml:space="preserve">                                                                 </w:t>
      </w:r>
      <w:r>
        <w:object w:dxaOrig="2540" w:dyaOrig="4495">
          <v:shape id="_x0000_i1033" type="#_x0000_t75" style="width:126.7pt;height:224.65pt" o:ole="">
            <v:imagedata r:id="rId25" o:title=""/>
          </v:shape>
          <o:OLEObject Type="Embed" ProgID="Visio.Drawing.11" ShapeID="_x0000_i1033" DrawAspect="Content" ObjectID="_1426273518" r:id="rId26"/>
        </w:objec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C165C5">
        <w:rPr>
          <w:rFonts w:ascii="Times New Roman" w:hAnsi="Times New Roman"/>
          <w:sz w:val="28"/>
          <w:szCs w:val="28"/>
          <w:lang w:val="uk-UA"/>
        </w:rPr>
        <w:t xml:space="preserve">          </w:t>
      </w:r>
      <w:r>
        <w:rPr>
          <w:rFonts w:ascii="Times New Roman" w:hAnsi="Times New Roman"/>
          <w:bCs/>
          <w:sz w:val="28"/>
          <w:szCs w:val="28"/>
          <w:lang w:val="uk-UA"/>
        </w:rPr>
        <w:t>Для детальнішого опису принципу роботи схеми, можна скористатися таким алгоритмом: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0: Y1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, Y0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 xml:space="preserve">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1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йти до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: Y1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, Y0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 xml:space="preserve">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, К3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йти до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: Y1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, Y0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 xml:space="preserve">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йти до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: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Y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1=1,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Y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0=1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1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ab/>
        <w:t>йти до А3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3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: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Y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1=1,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Y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0=1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ab/>
        <w:t>йти до А0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Для початкового загального скиду на входи </w:t>
      </w:r>
      <w:r>
        <w:rPr>
          <w:rFonts w:ascii="Times New Roman" w:hAnsi="Times New Roman"/>
          <w:bCs/>
          <w:sz w:val="28"/>
          <w:szCs w:val="28"/>
          <w:lang w:val="en-US"/>
        </w:rPr>
        <w:t>RESET</w:t>
      </w:r>
      <w:r w:rsidRPr="00494CA4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мікросхем подається короткочасний сигнал низького рівня, тобто логічний "0". МПА знаходиться у стані А0, оскільки на адресних входах мультиплексорів такий набір сигналів: 2-"0", 14-"0". 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 w:rsidRPr="00216EB9">
        <w:rPr>
          <w:rFonts w:ascii="Times New Roman" w:hAnsi="Times New Roman"/>
          <w:bCs/>
          <w:sz w:val="28"/>
          <w:szCs w:val="28"/>
        </w:rPr>
        <w:t xml:space="preserve">1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1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>"</w:t>
      </w:r>
      <w:r w:rsidRPr="00216EB9"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, на виходах дешифратора 9-"1", 10-"1", 11-"1", 12-"0". На вході 12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>5</w:t>
      </w:r>
      <w:r w:rsidRPr="00216EB9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логічна "1", на виході 9-"1". На виході регістра 10-"1"  подається на вхід Е+1 лічильник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</w:rPr>
        <w:t>8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збільшуючи </w:t>
      </w:r>
      <w:r>
        <w:rPr>
          <w:rFonts w:ascii="Times New Roman" w:hAnsi="Times New Roman"/>
          <w:bCs/>
          <w:sz w:val="28"/>
          <w:szCs w:val="28"/>
        </w:rPr>
        <w:t>адрес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1 (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>)</w:t>
      </w:r>
      <w:r>
        <w:rPr>
          <w:rFonts w:ascii="Times New Roman" w:hAnsi="Times New Roman"/>
          <w:bCs/>
          <w:sz w:val="28"/>
          <w:szCs w:val="28"/>
        </w:rPr>
        <w:t>.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виходах регістра 2-"0", 5-"0", МПА переходить у стан А0. 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адресних входах мультиплексорів такий набір сигналів: 2-"0", 14-"0". 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 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1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0", на виходах дешифратора 9-"1", 10-"1", 11-"0", 12-"1". На входах 6,10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>6 логічна „1”, на виходах 7,9 – „1”. На виходах регістра 12,15-"1”. Відбувається читання з пам’яті за адресою 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>. На виходах регістра 2-„0”, 5-„1”. МПА переходить у стан А1.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адресних входах мультиплексорів такий набір сигналів: 2-"0", 14-"1". 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 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0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1", на виходах дешифратора 9-"1", 10-"0", 11-"1", 12-"1". На вході 11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5 логічна „1”, на виході 9 – „1”. На виході регістра 10 – „1”. Сигнал подається на </w:t>
      </w:r>
      <w:r>
        <w:rPr>
          <w:rFonts w:ascii="Times New Roman" w:hAnsi="Times New Roman"/>
          <w:bCs/>
          <w:sz w:val="28"/>
          <w:szCs w:val="28"/>
          <w:lang w:val="uk-UA"/>
        </w:rPr>
        <w:lastRenderedPageBreak/>
        <w:t xml:space="preserve">вхід Е+1 лічильник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</w:rPr>
        <w:t>8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збільшуючи </w:t>
      </w:r>
      <w:r>
        <w:rPr>
          <w:rFonts w:ascii="Times New Roman" w:hAnsi="Times New Roman"/>
          <w:bCs/>
          <w:sz w:val="28"/>
          <w:szCs w:val="28"/>
        </w:rPr>
        <w:t>адрес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1 (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/>
          <w:bCs/>
          <w:sz w:val="28"/>
          <w:szCs w:val="28"/>
          <w:lang w:val="uk-UA"/>
        </w:rPr>
        <w:t>)</w:t>
      </w:r>
      <w:r>
        <w:rPr>
          <w:rFonts w:ascii="Times New Roman" w:hAnsi="Times New Roman"/>
          <w:bCs/>
          <w:sz w:val="28"/>
          <w:szCs w:val="28"/>
        </w:rPr>
        <w:t>.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виходах регістра 2-"1", 5-"0", МПА переходить у стан А2. 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адресних входах мультиплексорів такий набір сигналів: 2-"1", 14-"0". 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 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1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1", на виходах дешифратора 9-"1", 10-"0", 11-"1", 12-"1". На вході 11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5 логічна „1”, на виході 9 – „1”. На виході регістра 10 – „1”. Сигнал подається на вхід Е+1 лічильник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</w:rPr>
        <w:t>8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збільшуючи </w:t>
      </w:r>
      <w:r>
        <w:rPr>
          <w:rFonts w:ascii="Times New Roman" w:hAnsi="Times New Roman"/>
          <w:bCs/>
          <w:sz w:val="28"/>
          <w:szCs w:val="28"/>
        </w:rPr>
        <w:t>адрес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1 (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/>
          <w:bCs/>
          <w:sz w:val="28"/>
          <w:szCs w:val="28"/>
          <w:lang w:val="uk-UA"/>
        </w:rPr>
        <w:t>)</w:t>
      </w:r>
      <w:r>
        <w:rPr>
          <w:rFonts w:ascii="Times New Roman" w:hAnsi="Times New Roman"/>
          <w:bCs/>
          <w:sz w:val="28"/>
          <w:szCs w:val="28"/>
        </w:rPr>
        <w:t>.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виходах регістра 2-"1", 5-"1", МПА переходить у стан А3. 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адресних входах мультиплексорів такий набір сигналів: 2-"1", 14-"1". 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 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1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1", на виходах дешифратора 9-"1", 10-"0", 11-"1", 12-"1". На входах 4,5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6 логічна „1”, на виході 7 – „1”. На виході регістра 12 – „1”. Сигнал подається на вхід </w:t>
      </w:r>
      <w:r>
        <w:rPr>
          <w:rFonts w:ascii="Times New Roman" w:hAnsi="Times New Roman"/>
          <w:bCs/>
          <w:sz w:val="28"/>
          <w:szCs w:val="28"/>
          <w:lang w:val="en-US"/>
        </w:rPr>
        <w:t>CS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і у пам’ять записуються дані з шини даних за адресою 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. На виходах регістра 2-"0", 5-"0", МПА переходить у стан А0. </w:t>
      </w:r>
    </w:p>
    <w:p w:rsidR="00C165C5" w:rsidRDefault="00C165C5" w:rsidP="00C165C5">
      <w:pPr>
        <w:tabs>
          <w:tab w:val="left" w:pos="6000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C165C5">
      <w:pPr>
        <w:tabs>
          <w:tab w:val="left" w:pos="6000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C165C5">
      <w:pPr>
        <w:tabs>
          <w:tab w:val="left" w:pos="6000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</w:t>
      </w:r>
      <w:r w:rsidRPr="00C165C5">
        <w:rPr>
          <w:rFonts w:ascii="Times New Roman" w:hAnsi="Times New Roman" w:cs="Times New Roman"/>
          <w:sz w:val="28"/>
          <w:szCs w:val="28"/>
          <w:lang w:val="uk-UA"/>
        </w:rPr>
        <w:t xml:space="preserve"> Часові діаграми роботи пристрою при читанні та запису:</w:t>
      </w:r>
    </w:p>
    <w:p w:rsid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  <w:r>
        <w:object w:dxaOrig="6797" w:dyaOrig="5596">
          <v:shape id="_x0000_i1034" type="#_x0000_t75" style="width:339.85pt;height:280.1pt" o:ole="">
            <v:imagedata r:id="rId27" o:title=""/>
          </v:shape>
          <o:OLEObject Type="Embed" ProgID="Visio.Drawing.11" ShapeID="_x0000_i1034" DrawAspect="Content" ObjectID="_1426273519" r:id="rId28"/>
        </w:object>
      </w: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P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6760" w:dyaOrig="7016">
          <v:shape id="_x0000_i1035" type="#_x0000_t75" style="width:338.05pt;height:350.65pt" o:ole="">
            <v:imagedata r:id="rId29" o:title=""/>
          </v:shape>
          <o:OLEObject Type="Embed" ProgID="Visio.Drawing.11" ShapeID="_x0000_i1035" DrawAspect="Content" ObjectID="_1426273520" r:id="rId30"/>
        </w:objec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Pr="000E5C38" w:rsidRDefault="000E5C38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E5C3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7.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>Опрацювання МПА на основі ІС типів КР555РТ17 (постійний запам’ятовуючий пристрій) та КР555ТМ9 (регістр)</w:t>
      </w:r>
    </w:p>
    <w:p w:rsidR="00887847" w:rsidRPr="000E5C38" w:rsidRDefault="00887847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87847" w:rsidRPr="000E5C38" w:rsidRDefault="000E5C38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E5C38">
        <w:rPr>
          <w:rFonts w:ascii="Times New Roman" w:hAnsi="Times New Roman" w:cs="Times New Roman"/>
          <w:b/>
          <w:sz w:val="28"/>
          <w:szCs w:val="28"/>
        </w:rPr>
        <w:t xml:space="preserve">7.1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 xml:space="preserve">Отримання виразів для функцій збудження </w:t>
      </w:r>
      <w:r w:rsidRPr="000E5C38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0E5C38">
        <w:rPr>
          <w:rFonts w:ascii="Times New Roman" w:hAnsi="Times New Roman" w:cs="Times New Roman"/>
          <w:b/>
          <w:sz w:val="28"/>
          <w:szCs w:val="28"/>
        </w:rPr>
        <w:t xml:space="preserve">0, </w:t>
      </w:r>
      <w:r w:rsidRPr="000E5C38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0E5C38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>та функцій виходів К0, К1, К2, К3 в цифровій формі</w:t>
      </w:r>
    </w:p>
    <w:p w:rsidR="005770C1" w:rsidRPr="000E5C38" w:rsidRDefault="005770C1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0E5C38" w:rsidRDefault="000E5C38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770C1" w:rsidRPr="00F15D38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5D38">
        <w:rPr>
          <w:rFonts w:ascii="Times New Roman" w:hAnsi="Times New Roman" w:cs="Times New Roman"/>
          <w:sz w:val="28"/>
          <w:szCs w:val="28"/>
          <w:lang w:val="en-US"/>
        </w:rPr>
        <w:t xml:space="preserve">0 =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15D38">
        <w:rPr>
          <w:rFonts w:ascii="Times New Roman" w:hAnsi="Times New Roman" w:cs="Times New Roman"/>
          <w:sz w:val="28"/>
          <w:szCs w:val="28"/>
          <w:lang w:val="en-US"/>
        </w:rPr>
        <w:t>(4,8,1,2,6,10,14,11,15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5D38">
        <w:rPr>
          <w:rFonts w:ascii="Times New Roman" w:hAnsi="Times New Roman" w:cs="Times New Roman"/>
          <w:sz w:val="28"/>
          <w:szCs w:val="28"/>
          <w:lang w:val="en-US"/>
        </w:rPr>
        <w:t xml:space="preserve">1 =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15D38">
        <w:rPr>
          <w:rFonts w:ascii="Times New Roman" w:hAnsi="Times New Roman" w:cs="Times New Roman"/>
          <w:sz w:val="28"/>
          <w:szCs w:val="28"/>
          <w:lang w:val="en-US"/>
        </w:rPr>
        <w:t>(8,1</w:t>
      </w:r>
      <w:r>
        <w:rPr>
          <w:rFonts w:ascii="Times New Roman" w:hAnsi="Times New Roman" w:cs="Times New Roman"/>
          <w:sz w:val="28"/>
          <w:szCs w:val="28"/>
          <w:lang w:val="en-US"/>
        </w:rPr>
        <w:t>2,1,14,13,3,11,15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0 = v(5,10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1 = v(0,9,7,11,15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2 = v(8,12,1,13,2,6,14,3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3 = v(4,8,13,2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Pr="000E5C38" w:rsidRDefault="000E5C38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E5C38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 xml:space="preserve">7.2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>Таблиця істинності ПЗП</w:t>
      </w: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17"/>
        <w:gridCol w:w="821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19"/>
      </w:tblGrid>
      <w:tr w:rsidR="005770C1" w:rsidTr="00092A00">
        <w:tc>
          <w:tcPr>
            <w:tcW w:w="844" w:type="dxa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</w:t>
            </w:r>
          </w:p>
        </w:tc>
        <w:tc>
          <w:tcPr>
            <w:tcW w:w="845" w:type="dxa"/>
            <w:tcBorders>
              <w:top w:val="single" w:sz="24" w:space="0" w:color="auto"/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Y1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Y0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Q1</w:t>
            </w:r>
          </w:p>
        </w:tc>
        <w:tc>
          <w:tcPr>
            <w:tcW w:w="845" w:type="dxa"/>
            <w:tcBorders>
              <w:top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Q0</w:t>
            </w:r>
          </w:p>
        </w:tc>
        <w:tc>
          <w:tcPr>
            <w:tcW w:w="845" w:type="dxa"/>
            <w:tcBorders>
              <w:top w:val="single" w:sz="24" w:space="0" w:color="auto"/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K3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K2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K1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K0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1</w:t>
            </w:r>
          </w:p>
        </w:tc>
        <w:tc>
          <w:tcPr>
            <w:tcW w:w="845" w:type="dxa"/>
            <w:tcBorders>
              <w:top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0</w:t>
            </w:r>
          </w:p>
        </w:tc>
        <w:tc>
          <w:tcPr>
            <w:tcW w:w="845" w:type="dxa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9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9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3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334988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7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7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8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1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9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1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2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3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0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4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9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5</w:t>
            </w:r>
          </w:p>
        </w:tc>
        <w:tc>
          <w:tcPr>
            <w:tcW w:w="845" w:type="dxa"/>
            <w:tcBorders>
              <w:left w:val="single" w:sz="24" w:space="0" w:color="auto"/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bottom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1</w:t>
            </w:r>
          </w:p>
        </w:tc>
      </w:tr>
    </w:tbl>
    <w:p w:rsidR="005770C1" w:rsidRDefault="005770C1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103857" w:rsidRDefault="000E5C38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 </w:t>
      </w:r>
      <w:r w:rsidRPr="000E5C38">
        <w:rPr>
          <w:rFonts w:ascii="Times New Roman" w:hAnsi="Times New Roman" w:cs="Times New Roman"/>
          <w:b/>
          <w:sz w:val="28"/>
          <w:szCs w:val="28"/>
        </w:rPr>
        <w:t xml:space="preserve">7.3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>Схема МПА, побудованого на основі ПЗП</w:t>
      </w:r>
    </w:p>
    <w:p w:rsidR="000E5C38" w:rsidRDefault="000E5C38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0E5C38" w:rsidRDefault="00877129" w:rsidP="000E5C38">
      <w:pPr>
        <w:tabs>
          <w:tab w:val="left" w:pos="2581"/>
        </w:tabs>
        <w:rPr>
          <w:lang w:val="uk-UA"/>
        </w:rPr>
      </w:pPr>
      <w:r>
        <w:object w:dxaOrig="7875" w:dyaOrig="6724">
          <v:shape id="_x0000_i1036" type="#_x0000_t75" style="width:394.2pt;height:335.9pt" o:ole="">
            <v:imagedata r:id="rId31" o:title=""/>
          </v:shape>
          <o:OLEObject Type="Embed" ProgID="Visio.Drawing.11" ShapeID="_x0000_i1036" DrawAspect="Content" ObjectID="_1426273521" r:id="rId32"/>
        </w:object>
      </w: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77129" w:rsidRDefault="00877129" w:rsidP="000E5C38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77129" w:rsidRPr="00877129" w:rsidRDefault="00877129" w:rsidP="000E5C38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77129" w:rsidRDefault="00877129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    </w:t>
      </w:r>
      <w:r w:rsidRPr="00877129">
        <w:rPr>
          <w:rFonts w:ascii="Times New Roman" w:hAnsi="Times New Roman" w:cs="Times New Roman"/>
          <w:b/>
          <w:sz w:val="28"/>
          <w:szCs w:val="28"/>
          <w:lang w:val="en-US"/>
        </w:rPr>
        <w:t xml:space="preserve">8. </w:t>
      </w:r>
      <w:r w:rsidRPr="00877129">
        <w:rPr>
          <w:rFonts w:ascii="Times New Roman" w:hAnsi="Times New Roman" w:cs="Times New Roman"/>
          <w:b/>
          <w:sz w:val="28"/>
          <w:szCs w:val="28"/>
          <w:lang w:val="uk-UA"/>
        </w:rPr>
        <w:t>Список використаної літератури</w:t>
      </w:r>
    </w:p>
    <w:p w:rsidR="00877129" w:rsidRDefault="00877129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 xml:space="preserve">Цифровые и аналоговые интегральные микросхемы: Справочник./ Под ред. С.В. Якубовского. </w:t>
      </w:r>
      <w:r w:rsidRPr="00877129">
        <w:rPr>
          <w:rFonts w:ascii="Times New Roman" w:hAnsi="Times New Roman" w:cs="Times New Roman"/>
          <w:bCs/>
          <w:sz w:val="28"/>
          <w:szCs w:val="28"/>
        </w:rPr>
        <w:softHyphen/>
      </w:r>
      <w:r w:rsidRPr="00877129">
        <w:rPr>
          <w:rFonts w:ascii="Times New Roman" w:hAnsi="Times New Roman" w:cs="Times New Roman"/>
          <w:bCs/>
          <w:sz w:val="28"/>
          <w:szCs w:val="28"/>
        </w:rPr>
        <w:softHyphen/>
        <w:t>— М.: Радио и связь, 1990;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>Цифровые интегральные схемы: Справочник./ Под ред. П.П. Мальцева. — М.: Радио и связь, 1994;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>Шило В.Л. Популярные цифровые микросхемы: Справочник. — М.: Радио и связь, 1994;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>Угрюмов Е.П. Цифровая схемотехника. — СПб.: БХВ — Санкт – Петербург, 2000;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>Полупроводниковые БИС ЗУ: Справочник./ Под ред. Гордонова А.Ю. – М.: Радио и связь, 1987.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sz w:val="28"/>
          <w:szCs w:val="28"/>
        </w:rPr>
        <w:t xml:space="preserve">Бирюков С. А. Цифровые устройства на интегральных микросхемах. —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77129">
        <w:rPr>
          <w:rFonts w:ascii="Times New Roman" w:hAnsi="Times New Roman" w:cs="Times New Roman"/>
          <w:sz w:val="28"/>
          <w:szCs w:val="28"/>
        </w:rPr>
        <w:t>3-е изд. перераб. и доп. —М.: Радио и связь, 1991. —184 с: ил. — (Массовая радиобиблиотека. Вып. 1159).</w:t>
      </w:r>
    </w:p>
    <w:p w:rsidR="00877129" w:rsidRPr="00877129" w:rsidRDefault="00877129" w:rsidP="000E5C38">
      <w:pPr>
        <w:tabs>
          <w:tab w:val="left" w:pos="2581"/>
        </w:tabs>
        <w:rPr>
          <w:rFonts w:ascii="Times New Roman" w:hAnsi="Times New Roman" w:cs="Times New Roman"/>
          <w:b/>
        </w:rPr>
      </w:pPr>
    </w:p>
    <w:p w:rsidR="00877129" w:rsidRPr="00877129" w:rsidRDefault="00877129" w:rsidP="000E5C38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Pr="00877129" w:rsidRDefault="00877129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sectPr w:rsidR="00877129" w:rsidRPr="00877129" w:rsidSect="00720C4B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1134" w:right="566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03AC" w:rsidRDefault="001103AC" w:rsidP="00687B09">
      <w:r>
        <w:separator/>
      </w:r>
    </w:p>
  </w:endnote>
  <w:endnote w:type="continuationSeparator" w:id="0">
    <w:p w:rsidR="001103AC" w:rsidRDefault="001103AC" w:rsidP="00687B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EBD" w:rsidRDefault="00C65EBD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EBD" w:rsidRDefault="00C65EBD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EBD" w:rsidRDefault="00C65EBD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03AC" w:rsidRDefault="001103AC" w:rsidP="00687B09">
      <w:r>
        <w:separator/>
      </w:r>
    </w:p>
  </w:footnote>
  <w:footnote w:type="continuationSeparator" w:id="0">
    <w:p w:rsidR="001103AC" w:rsidRDefault="001103AC" w:rsidP="00687B0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EBD" w:rsidRDefault="00C65EB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EBD" w:rsidRPr="00C65EBD" w:rsidRDefault="00C65EBD" w:rsidP="00C65EBD">
    <w:pPr>
      <w:pStyle w:val="a4"/>
      <w:jc w:val="center"/>
      <w:rPr>
        <w:rFonts w:ascii="Tahoma" w:hAnsi="Tahoma"/>
        <w:b/>
        <w:color w:val="B3B3B3"/>
        <w:sz w:val="14"/>
      </w:rPr>
    </w:pPr>
    <w:hyperlink r:id="rId1" w:history="1">
      <w:r w:rsidRPr="00C65EBD">
        <w:rPr>
          <w:rStyle w:val="ac"/>
          <w:rFonts w:ascii="Tahoma" w:hAnsi="Tahoma"/>
          <w:b/>
          <w:color w:val="B3B3B3"/>
          <w:sz w:val="14"/>
        </w:rPr>
        <w:t>http://antibotan.com/</w:t>
      </w:r>
    </w:hyperlink>
    <w:r w:rsidRPr="00C65EBD">
      <w:rPr>
        <w:rFonts w:ascii="Tahoma" w:hAnsi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EBD" w:rsidRDefault="00C65EB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974CA5"/>
    <w:multiLevelType w:val="hybridMultilevel"/>
    <w:tmpl w:val="70A860C4"/>
    <w:lvl w:ilvl="0" w:tplc="BAB084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C4944"/>
    <w:rsid w:val="00017006"/>
    <w:rsid w:val="000909C8"/>
    <w:rsid w:val="00092A00"/>
    <w:rsid w:val="000E5C38"/>
    <w:rsid w:val="00103857"/>
    <w:rsid w:val="001103AC"/>
    <w:rsid w:val="001155F9"/>
    <w:rsid w:val="001509E4"/>
    <w:rsid w:val="001B0DDB"/>
    <w:rsid w:val="001F5F1A"/>
    <w:rsid w:val="00251011"/>
    <w:rsid w:val="00261417"/>
    <w:rsid w:val="002C2E4E"/>
    <w:rsid w:val="00302870"/>
    <w:rsid w:val="00334988"/>
    <w:rsid w:val="003D7B6F"/>
    <w:rsid w:val="00417951"/>
    <w:rsid w:val="00444984"/>
    <w:rsid w:val="00451D79"/>
    <w:rsid w:val="004A328A"/>
    <w:rsid w:val="004E401E"/>
    <w:rsid w:val="00500202"/>
    <w:rsid w:val="005358AC"/>
    <w:rsid w:val="005770C1"/>
    <w:rsid w:val="005C4944"/>
    <w:rsid w:val="005F48BA"/>
    <w:rsid w:val="006300F8"/>
    <w:rsid w:val="00642833"/>
    <w:rsid w:val="00683062"/>
    <w:rsid w:val="0068338A"/>
    <w:rsid w:val="00687B09"/>
    <w:rsid w:val="00720C4B"/>
    <w:rsid w:val="00774E4B"/>
    <w:rsid w:val="0080251A"/>
    <w:rsid w:val="0084727A"/>
    <w:rsid w:val="00877129"/>
    <w:rsid w:val="00887847"/>
    <w:rsid w:val="00993031"/>
    <w:rsid w:val="00A14904"/>
    <w:rsid w:val="00B45D88"/>
    <w:rsid w:val="00C165C5"/>
    <w:rsid w:val="00C65EBD"/>
    <w:rsid w:val="00C87C0B"/>
    <w:rsid w:val="00C950A3"/>
    <w:rsid w:val="00D22195"/>
    <w:rsid w:val="00D97D9B"/>
    <w:rsid w:val="00DE570B"/>
    <w:rsid w:val="00E64279"/>
    <w:rsid w:val="00E67A5C"/>
    <w:rsid w:val="00ED2ED8"/>
    <w:rsid w:val="00F15D38"/>
    <w:rsid w:val="00F241ED"/>
    <w:rsid w:val="00F30B9F"/>
    <w:rsid w:val="00FA26F1"/>
    <w:rsid w:val="00FA67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38">
      <v:stroke endarrow="block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4984"/>
  </w:style>
  <w:style w:type="paragraph" w:styleId="1">
    <w:name w:val="heading 1"/>
    <w:basedOn w:val="a"/>
    <w:next w:val="a"/>
    <w:link w:val="10"/>
    <w:qFormat/>
    <w:rsid w:val="00887847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3">
    <w:name w:val="heading 3"/>
    <w:basedOn w:val="a"/>
    <w:next w:val="a"/>
    <w:link w:val="30"/>
    <w:qFormat/>
    <w:rsid w:val="00887847"/>
    <w:pPr>
      <w:keepNext/>
      <w:spacing w:before="240" w:after="60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5C4944"/>
    <w:rPr>
      <w:b/>
      <w:bCs/>
      <w:color w:val="4F81BD" w:themeColor="accent1"/>
      <w:sz w:val="18"/>
      <w:szCs w:val="18"/>
    </w:rPr>
  </w:style>
  <w:style w:type="paragraph" w:styleId="a4">
    <w:name w:val="header"/>
    <w:basedOn w:val="a"/>
    <w:link w:val="a5"/>
    <w:uiPriority w:val="99"/>
    <w:unhideWhenUsed/>
    <w:rsid w:val="00687B09"/>
    <w:pPr>
      <w:tabs>
        <w:tab w:val="center" w:pos="4677"/>
        <w:tab w:val="right" w:pos="9355"/>
      </w:tabs>
    </w:pPr>
  </w:style>
  <w:style w:type="character" w:customStyle="1" w:styleId="a5">
    <w:name w:val="Верхній колонтитул Знак"/>
    <w:basedOn w:val="a0"/>
    <w:link w:val="a4"/>
    <w:uiPriority w:val="99"/>
    <w:rsid w:val="00687B09"/>
  </w:style>
  <w:style w:type="paragraph" w:styleId="a6">
    <w:name w:val="footer"/>
    <w:basedOn w:val="a"/>
    <w:link w:val="a7"/>
    <w:uiPriority w:val="99"/>
    <w:unhideWhenUsed/>
    <w:rsid w:val="00687B09"/>
    <w:pPr>
      <w:tabs>
        <w:tab w:val="center" w:pos="4677"/>
        <w:tab w:val="right" w:pos="9355"/>
      </w:tabs>
    </w:pPr>
  </w:style>
  <w:style w:type="character" w:customStyle="1" w:styleId="a7">
    <w:name w:val="Нижній колонтитул Знак"/>
    <w:basedOn w:val="a0"/>
    <w:link w:val="a6"/>
    <w:uiPriority w:val="99"/>
    <w:rsid w:val="00687B09"/>
  </w:style>
  <w:style w:type="character" w:styleId="a8">
    <w:name w:val="Placeholder Text"/>
    <w:basedOn w:val="a0"/>
    <w:uiPriority w:val="99"/>
    <w:semiHidden/>
    <w:rsid w:val="00017006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017006"/>
    <w:rPr>
      <w:rFonts w:ascii="Tahoma" w:hAnsi="Tahoma" w:cs="Tahoma"/>
      <w:sz w:val="16"/>
      <w:szCs w:val="16"/>
    </w:rPr>
  </w:style>
  <w:style w:type="character" w:customStyle="1" w:styleId="aa">
    <w:name w:val="Текст у виносці Знак"/>
    <w:basedOn w:val="a0"/>
    <w:link w:val="a9"/>
    <w:uiPriority w:val="99"/>
    <w:semiHidden/>
    <w:rsid w:val="00017006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5770C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редняя заливка 21"/>
    <w:basedOn w:val="a1"/>
    <w:uiPriority w:val="64"/>
    <w:rsid w:val="005770C1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10">
    <w:name w:val="Medium Shading 2 Accent 1"/>
    <w:basedOn w:val="a1"/>
    <w:uiPriority w:val="64"/>
    <w:rsid w:val="001509E4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10">
    <w:name w:val="Заголовок 1 Знак"/>
    <w:basedOn w:val="a0"/>
    <w:link w:val="1"/>
    <w:rsid w:val="00887847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rsid w:val="00887847"/>
    <w:rPr>
      <w:rFonts w:ascii="Arial" w:eastAsia="Times New Roman" w:hAnsi="Arial" w:cs="Arial"/>
      <w:b/>
      <w:bCs/>
      <w:sz w:val="26"/>
      <w:szCs w:val="26"/>
    </w:rPr>
  </w:style>
  <w:style w:type="paragraph" w:customStyle="1" w:styleId="211">
    <w:name w:val="Основной текст 21"/>
    <w:basedOn w:val="a"/>
    <w:rsid w:val="00887847"/>
    <w:pPr>
      <w:widowControl w:val="0"/>
    </w:pPr>
    <w:rPr>
      <w:rFonts w:ascii="Arial" w:eastAsia="Times New Roman" w:hAnsi="Arial" w:cs="Times New Roman"/>
      <w:spacing w:val="20"/>
      <w:sz w:val="28"/>
      <w:szCs w:val="20"/>
      <w:lang w:val="uk-UA"/>
    </w:rPr>
  </w:style>
  <w:style w:type="paragraph" w:customStyle="1" w:styleId="PlainText1">
    <w:name w:val="Plain Text1"/>
    <w:basedOn w:val="a"/>
    <w:rsid w:val="00887847"/>
    <w:pPr>
      <w:widowControl w:val="0"/>
      <w:overflowPunct w:val="0"/>
      <w:autoSpaceDE w:val="0"/>
      <w:autoSpaceDN w:val="0"/>
      <w:adjustRightInd w:val="0"/>
    </w:pPr>
    <w:rPr>
      <w:rFonts w:ascii="Courier New" w:eastAsia="Times New Roman" w:hAnsi="Courier New" w:cs="Times New Roman"/>
      <w:sz w:val="20"/>
      <w:szCs w:val="20"/>
    </w:rPr>
  </w:style>
  <w:style w:type="character" w:styleId="ac">
    <w:name w:val="Hyperlink"/>
    <w:basedOn w:val="a0"/>
    <w:uiPriority w:val="99"/>
    <w:unhideWhenUsed/>
    <w:rsid w:val="00C65EB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BCB5C7-D58D-431E-9F7B-5B24E9FEA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7</Pages>
  <Words>1999</Words>
  <Characters>9238</Characters>
  <Application>Microsoft Office Word</Application>
  <DocSecurity>0</DocSecurity>
  <Lines>1319</Lines>
  <Paragraphs>7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Ivan</cp:lastModifiedBy>
  <cp:revision>4</cp:revision>
  <cp:lastPrinted>2008-05-25T17:50:00Z</cp:lastPrinted>
  <dcterms:created xsi:type="dcterms:W3CDTF">2008-05-24T07:51:00Z</dcterms:created>
  <dcterms:modified xsi:type="dcterms:W3CDTF">2013-03-31T19:19:00Z</dcterms:modified>
</cp:coreProperties>
</file>